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Microsoft_Visio_Drawing123333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5" r:id="rId9"/>
    <p:sldId id="264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2" autoAdjust="0"/>
    <p:restoredTop sz="94660"/>
  </p:normalViewPr>
  <p:slideViewPr>
    <p:cSldViewPr snapToGrid="0">
      <p:cViewPr varScale="1">
        <p:scale>
          <a:sx n="92" d="100"/>
          <a:sy n="92" d="100"/>
        </p:scale>
        <p:origin x="77" y="12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Visio_Drawing1122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1111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23333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415782"/>
            <a:ext cx="8791575" cy="2387600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frared alert system with radio frequency capability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67369" y="2711835"/>
            <a:ext cx="8791575" cy="2622916"/>
          </a:xfrm>
        </p:spPr>
        <p:txBody>
          <a:bodyPr>
            <a:normAutofit/>
          </a:bodyPr>
          <a:lstStyle/>
          <a:p>
            <a:r>
              <a:rPr lang="en-US" sz="3900" dirty="0" smtClean="0">
                <a:solidFill>
                  <a:schemeClr val="bg2"/>
                </a:solidFill>
              </a:rPr>
              <a:t>T09-Signal </a:t>
            </a:r>
            <a:r>
              <a:rPr lang="en-US" sz="3900" dirty="0" err="1" smtClean="0">
                <a:solidFill>
                  <a:schemeClr val="bg2"/>
                </a:solidFill>
              </a:rPr>
              <a:t>senderS</a:t>
            </a:r>
            <a:r>
              <a:rPr lang="en-US" sz="3900" dirty="0" smtClean="0">
                <a:solidFill>
                  <a:schemeClr val="bg2"/>
                </a:solidFill>
              </a:rPr>
              <a:t> 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Max Cop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Leslie </a:t>
            </a:r>
            <a:r>
              <a:rPr lang="en-US" dirty="0" err="1" smtClean="0">
                <a:solidFill>
                  <a:schemeClr val="bg2"/>
                </a:solidFill>
              </a:rPr>
              <a:t>Eide</a:t>
            </a:r>
            <a:endParaRPr lang="en-US" dirty="0" smtClean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Chris </a:t>
            </a:r>
            <a:r>
              <a:rPr lang="en-US" dirty="0" err="1" smtClean="0">
                <a:solidFill>
                  <a:schemeClr val="bg2"/>
                </a:solidFill>
              </a:rPr>
              <a:t>Klupenger</a:t>
            </a:r>
            <a:endParaRPr lang="en-US" dirty="0" smtClean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027" name="Picture 3" descr="PSU_white_sc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4437" y="4141765"/>
            <a:ext cx="5065956" cy="112576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  <a:softEdge rad="127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/>
        </p:spPr>
      </p:pic>
      <p:cxnSp>
        <p:nvCxnSpPr>
          <p:cNvPr id="6" name="Straight Connector 5"/>
          <p:cNvCxnSpPr/>
          <p:nvPr/>
        </p:nvCxnSpPr>
        <p:spPr>
          <a:xfrm>
            <a:off x="1945178" y="3408218"/>
            <a:ext cx="8495215" cy="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198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Microcontrolle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ogramm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TMEGA 328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Det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P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Four LED</a:t>
            </a: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9458" name="Picture 2" descr="http://hlt.media.mit.edu/wiki/uploads/Main/FileATmega328_pinou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173" y="1343025"/>
            <a:ext cx="5720683" cy="390366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133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D Output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ayout of board/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9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613" y="-142875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Schematic/PCB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20484" name="Picture 4" descr="\\khensu\Home05\mcope\Desktop\Boar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857" y="285751"/>
            <a:ext cx="4965775" cy="350891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16" y="1804815"/>
            <a:ext cx="6158074" cy="462197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903" y="4906390"/>
            <a:ext cx="6388729" cy="175519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06104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mplement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31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ntellectual property 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ior work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 idea about this slide waiting for Monda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Test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trateg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xecution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2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sul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4 working units (video potential?)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Contribution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ax cop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Firmware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slie </a:t>
            </a:r>
            <a:r>
              <a:rPr lang="en-US" sz="28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id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motion det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 output panel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7852441" y="2674463"/>
            <a:ext cx="393500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hris </a:t>
            </a:r>
            <a:r>
              <a:rPr lang="en-US" sz="28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Klupeng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5029" y="76200"/>
            <a:ext cx="9056686" cy="2314575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ssons Learned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Problem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3" y="1576156"/>
            <a:ext cx="6040800" cy="3541714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acticum Project </a:t>
            </a:r>
            <a:r>
              <a:rPr lang="en-US" sz="20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Guidlines</a:t>
            </a:r>
            <a:endParaRPr lang="en-US" sz="20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85728" y="2709443"/>
            <a:ext cx="5639024" cy="31752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ly got idea from sprinklers designed to keep deer out of yards.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terests </a:t>
            </a: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 Radio signals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Battery operation for range extension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 concepts included mechanical aspects for actuation</a:t>
            </a:r>
          </a:p>
          <a:p>
            <a:pPr marL="228600" lvl="0" indent="-22860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  <a:effectLst>
                <a:outerShdw blurRad="152400" dist="38100" dir="2700000" algn="tl">
                  <a:srgbClr val="000000">
                    <a:alpha val="36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69104" y="2034662"/>
            <a:ext cx="31117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cap="all" dirty="0" smtClean="0">
                <a:solidFill>
                  <a:schemeClr val="bg2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</a:rPr>
              <a:t>Motivation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486780"/>
            <a:ext cx="5551558" cy="410007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1871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8617" y="56136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Objective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2137851"/>
            <a:ext cx="7812088" cy="3541714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velop four working prototypes that can communicate with each other when they sense motion.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tilize communication within the 2.4GHz ISM band to lessen complexity 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ely on battery power to reduce bulk and understand current dissipation </a:t>
            </a:r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vs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voltage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4" y="1013399"/>
            <a:ext cx="2328862" cy="51540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14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lternative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red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efficient at larger ranges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-fi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Bluetooth was also explored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3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01782"/>
            <a:ext cx="9905998" cy="190500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quiremen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648" y="1828804"/>
            <a:ext cx="353552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tion Senso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>
          <a:xfrm>
            <a:off x="377850" y="2442985"/>
            <a:ext cx="3195240" cy="301474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sed to sense motion within a specified ran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used to send specified signal to microcontroller for further proces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058459" y="1826568"/>
            <a:ext cx="381369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>
          <a:xfrm>
            <a:off x="3983644" y="2448099"/>
            <a:ext cx="4345709" cy="301792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entral to the operation of this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IR and tells the RF module to send a signal that it detected mo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RF module that another unit sensed motion and light up the corresponding LED associated with the unit ID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8500836" y="1818256"/>
            <a:ext cx="3544308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>
          <a:xfrm>
            <a:off x="8442646" y="2455678"/>
            <a:ext cx="3602497" cy="3730588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 standby listening for a signal from the other units to send to th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hen prompted from the Microcontroller a signal with unit ID is transmitted to the other units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79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6131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pproach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5877" y="2909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000595"/>
              </p:ext>
            </p:extLst>
          </p:nvPr>
        </p:nvGraphicFramePr>
        <p:xfrm>
          <a:off x="6307370" y="100611"/>
          <a:ext cx="5189306" cy="648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r:id="rId4" imgW="5067465" imgH="5813949" progId="Visio.Drawing.15">
                  <p:embed/>
                </p:oleObj>
              </mc:Choice>
              <mc:Fallback>
                <p:oleObj r:id="rId4" imgW="5067465" imgH="5813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7370" y="100611"/>
                        <a:ext cx="5189306" cy="6486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368127"/>
              </p:ext>
            </p:extLst>
          </p:nvPr>
        </p:nvGraphicFramePr>
        <p:xfrm>
          <a:off x="247650" y="1362075"/>
          <a:ext cx="6028684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r:id="rId7" imgW="6103656" imgH="4015614" progId="Visio.Drawing.15">
                  <p:embed/>
                </p:oleObj>
              </mc:Choice>
              <mc:Fallback>
                <p:oleObj r:id="rId7" imgW="6103656" imgH="4015614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1362075"/>
                        <a:ext cx="6028684" cy="4781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890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2854"/>
              </p:ext>
            </p:extLst>
          </p:nvPr>
        </p:nvGraphicFramePr>
        <p:xfrm>
          <a:off x="-126171" y="151936"/>
          <a:ext cx="6975858" cy="649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Visio" r:id="rId4" imgW="7307545" imgH="6804557" progId="Visio.Drawing.15">
                  <p:embed/>
                </p:oleObj>
              </mc:Choice>
              <mc:Fallback>
                <p:oleObj name="Visio" r:id="rId4" imgW="7307545" imgH="68045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171" y="151936"/>
                        <a:ext cx="6975858" cy="649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-27769"/>
            <a:ext cx="3856037" cy="1639884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bg2"/>
                </a:solidFill>
              </a:rPr>
              <a:t>Design</a:t>
            </a:r>
            <a:endParaRPr lang="en-US" sz="3600" dirty="0">
              <a:solidFill>
                <a:schemeClr val="bg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6849687" y="900236"/>
            <a:ext cx="5891209" cy="5198534"/>
          </a:xfrm>
        </p:spPr>
        <p:txBody>
          <a:bodyPr anchor="t"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otion detec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icrocontroller</a:t>
            </a:r>
          </a:p>
          <a:p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communica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Actuato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battery powe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schematic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PCB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Infrared motion senso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Desig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utput of Sign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7410" name="Picture 2" descr="http://wiki.t-o-f.info/uploads/Arduino/PIR_paralla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5415" y="1982787"/>
            <a:ext cx="3597275" cy="17986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18063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adio frequency Communic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2.4 GHz ISM Band</a:t>
            </a:r>
          </a:p>
          <a:p>
            <a:pPr lvl="1"/>
            <a:r>
              <a:rPr lang="en-US" sz="32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Worldwide license-free</a:t>
            </a:r>
            <a:endParaRPr lang="en-US" sz="30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GFSK mod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ommunication Pi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PI interfacing with </a:t>
            </a:r>
            <a:r>
              <a:rPr lang="en-US" sz="3200" dirty="0" err="1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uC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8434" name="Picture 2" descr="http://mcuoneclipse.files.wordpress.com/2013/07/nrf24l01-modu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1" y="1230312"/>
            <a:ext cx="3081338" cy="20907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5286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300</TotalTime>
  <Words>325</Words>
  <Application>Microsoft Office PowerPoint</Application>
  <PresentationFormat>Widescreen</PresentationFormat>
  <Paragraphs>96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Arial Black</vt:lpstr>
      <vt:lpstr>Trebuchet MS</vt:lpstr>
      <vt:lpstr>Tw Cen MT</vt:lpstr>
      <vt:lpstr>Circuit</vt:lpstr>
      <vt:lpstr>Microsoft Visio Drawing</vt:lpstr>
      <vt:lpstr>Visio</vt:lpstr>
      <vt:lpstr>Infrared alert system with radio frequency capability </vt:lpstr>
      <vt:lpstr>Problem</vt:lpstr>
      <vt:lpstr>Objective</vt:lpstr>
      <vt:lpstr>Alternatives</vt:lpstr>
      <vt:lpstr>Requirements</vt:lpstr>
      <vt:lpstr>Approach</vt:lpstr>
      <vt:lpstr>Design</vt:lpstr>
      <vt:lpstr>Infrared motion sensor Design</vt:lpstr>
      <vt:lpstr>Radio frequency Communication</vt:lpstr>
      <vt:lpstr>Microcontroller Programming</vt:lpstr>
      <vt:lpstr>LED Output</vt:lpstr>
      <vt:lpstr>Schematic/PCB</vt:lpstr>
      <vt:lpstr>Implementation</vt:lpstr>
      <vt:lpstr>Intellectual property  prior work</vt:lpstr>
      <vt:lpstr>Testing</vt:lpstr>
      <vt:lpstr>Results</vt:lpstr>
      <vt:lpstr>Contributions</vt:lpstr>
      <vt:lpstr>Lessons Learned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red alert system with radio frequency capability</dc:title>
  <dc:creator>Leslie hibiscusgrl</dc:creator>
  <cp:lastModifiedBy>Leslie hibiscusgrl</cp:lastModifiedBy>
  <cp:revision>25</cp:revision>
  <dcterms:created xsi:type="dcterms:W3CDTF">2013-11-22T00:12:07Z</dcterms:created>
  <dcterms:modified xsi:type="dcterms:W3CDTF">2013-12-03T18:48:33Z</dcterms:modified>
</cp:coreProperties>
</file>